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26"/>
  </p:notesMasterIdLst>
  <p:sldIdLst>
    <p:sldId id="256" r:id="rId2"/>
    <p:sldId id="564" r:id="rId3"/>
    <p:sldId id="565" r:id="rId4"/>
    <p:sldId id="566" r:id="rId5"/>
    <p:sldId id="567" r:id="rId6"/>
    <p:sldId id="699" r:id="rId7"/>
    <p:sldId id="263" r:id="rId8"/>
    <p:sldId id="384" r:id="rId9"/>
    <p:sldId id="515" r:id="rId10"/>
    <p:sldId id="679" r:id="rId11"/>
    <p:sldId id="680" r:id="rId12"/>
    <p:sldId id="425" r:id="rId13"/>
    <p:sldId id="568" r:id="rId14"/>
    <p:sldId id="822" r:id="rId15"/>
    <p:sldId id="823" r:id="rId16"/>
    <p:sldId id="824" r:id="rId17"/>
    <p:sldId id="573" r:id="rId18"/>
    <p:sldId id="825" r:id="rId19"/>
    <p:sldId id="826" r:id="rId20"/>
    <p:sldId id="827" r:id="rId21"/>
    <p:sldId id="828" r:id="rId22"/>
    <p:sldId id="829" r:id="rId23"/>
    <p:sldId id="830" r:id="rId24"/>
    <p:sldId id="831" r:id="rId25"/>
    <p:sldId id="832" r:id="rId26"/>
    <p:sldId id="833" r:id="rId27"/>
    <p:sldId id="834" r:id="rId28"/>
    <p:sldId id="835" r:id="rId29"/>
    <p:sldId id="836" r:id="rId30"/>
    <p:sldId id="937" r:id="rId31"/>
    <p:sldId id="1180" r:id="rId32"/>
    <p:sldId id="939" r:id="rId33"/>
    <p:sldId id="940" r:id="rId34"/>
    <p:sldId id="941" r:id="rId35"/>
    <p:sldId id="942" r:id="rId36"/>
    <p:sldId id="943" r:id="rId37"/>
    <p:sldId id="944" r:id="rId38"/>
    <p:sldId id="945" r:id="rId39"/>
    <p:sldId id="946" r:id="rId40"/>
    <p:sldId id="947" r:id="rId41"/>
    <p:sldId id="948" r:id="rId42"/>
    <p:sldId id="949" r:id="rId43"/>
    <p:sldId id="950" r:id="rId44"/>
    <p:sldId id="951" r:id="rId45"/>
    <p:sldId id="1036" r:id="rId46"/>
    <p:sldId id="1037" r:id="rId47"/>
    <p:sldId id="1038" r:id="rId48"/>
    <p:sldId id="1039" r:id="rId49"/>
    <p:sldId id="1040" r:id="rId50"/>
    <p:sldId id="1041" r:id="rId51"/>
    <p:sldId id="1042" r:id="rId52"/>
    <p:sldId id="1043" r:id="rId53"/>
    <p:sldId id="1044" r:id="rId54"/>
    <p:sldId id="1045" r:id="rId55"/>
    <p:sldId id="1046" r:id="rId56"/>
    <p:sldId id="1047" r:id="rId57"/>
    <p:sldId id="613" r:id="rId58"/>
    <p:sldId id="615" r:id="rId59"/>
    <p:sldId id="616" r:id="rId60"/>
    <p:sldId id="617" r:id="rId61"/>
    <p:sldId id="618" r:id="rId62"/>
    <p:sldId id="619" r:id="rId63"/>
    <p:sldId id="620" r:id="rId64"/>
    <p:sldId id="621" r:id="rId65"/>
    <p:sldId id="622" r:id="rId66"/>
    <p:sldId id="623" r:id="rId67"/>
    <p:sldId id="624" r:id="rId68"/>
    <p:sldId id="625" r:id="rId69"/>
    <p:sldId id="1120" r:id="rId70"/>
    <p:sldId id="1121" r:id="rId71"/>
    <p:sldId id="1122" r:id="rId72"/>
    <p:sldId id="1123" r:id="rId73"/>
    <p:sldId id="1124" r:id="rId74"/>
    <p:sldId id="1125" r:id="rId75"/>
    <p:sldId id="1126" r:id="rId76"/>
    <p:sldId id="1127" r:id="rId77"/>
    <p:sldId id="1128" r:id="rId78"/>
    <p:sldId id="1129" r:id="rId79"/>
    <p:sldId id="1130" r:id="rId80"/>
    <p:sldId id="1131" r:id="rId81"/>
    <p:sldId id="1132" r:id="rId82"/>
    <p:sldId id="639" r:id="rId83"/>
    <p:sldId id="1133" r:id="rId84"/>
    <p:sldId id="641" r:id="rId85"/>
    <p:sldId id="642" r:id="rId86"/>
    <p:sldId id="643" r:id="rId87"/>
    <p:sldId id="644" r:id="rId88"/>
    <p:sldId id="645" r:id="rId89"/>
    <p:sldId id="646" r:id="rId90"/>
    <p:sldId id="647" r:id="rId91"/>
    <p:sldId id="648" r:id="rId92"/>
    <p:sldId id="650" r:id="rId93"/>
    <p:sldId id="652" r:id="rId94"/>
    <p:sldId id="653" r:id="rId95"/>
    <p:sldId id="654" r:id="rId96"/>
    <p:sldId id="655" r:id="rId97"/>
    <p:sldId id="656" r:id="rId98"/>
    <p:sldId id="657" r:id="rId99"/>
    <p:sldId id="658" r:id="rId100"/>
    <p:sldId id="659" r:id="rId101"/>
    <p:sldId id="440" r:id="rId102"/>
    <p:sldId id="660" r:id="rId103"/>
    <p:sldId id="662" r:id="rId104"/>
    <p:sldId id="663" r:id="rId105"/>
    <p:sldId id="664" r:id="rId106"/>
    <p:sldId id="665" r:id="rId107"/>
    <p:sldId id="666" r:id="rId108"/>
    <p:sldId id="667" r:id="rId109"/>
    <p:sldId id="681" r:id="rId110"/>
    <p:sldId id="682" r:id="rId111"/>
    <p:sldId id="683" r:id="rId112"/>
    <p:sldId id="684" r:id="rId113"/>
    <p:sldId id="688" r:id="rId114"/>
    <p:sldId id="690" r:id="rId115"/>
    <p:sldId id="691" r:id="rId116"/>
    <p:sldId id="692" r:id="rId117"/>
    <p:sldId id="693" r:id="rId118"/>
    <p:sldId id="694" r:id="rId119"/>
    <p:sldId id="695" r:id="rId120"/>
    <p:sldId id="696" r:id="rId121"/>
    <p:sldId id="697" r:id="rId122"/>
    <p:sldId id="677" r:id="rId123"/>
    <p:sldId id="678" r:id="rId124"/>
    <p:sldId id="379" r:id="rId125"/>
  </p:sldIdLst>
  <p:sldSz cx="12192000" cy="6858000"/>
  <p:notesSz cx="6858000" cy="9144000"/>
  <p:embeddedFontLst>
    <p:embeddedFont>
      <p:font typeface="隶书" pitchFamily="49" charset="-122"/>
      <p:regular r:id="rId127"/>
    </p:embeddedFont>
    <p:embeddedFont>
      <p:font typeface="Calibri" pitchFamily="34" charset="0"/>
      <p:regular r:id="rId128"/>
      <p:bold r:id="rId129"/>
      <p:italic r:id="rId130"/>
      <p:boldItalic r:id="rId131"/>
    </p:embeddedFont>
    <p:embeddedFont>
      <p:font typeface="Tahoma" pitchFamily="34" charset="0"/>
      <p:regular r:id="rId132"/>
      <p:bold r:id="rId133"/>
    </p:embeddedFont>
    <p:embeddedFont>
      <p:font typeface="微软雅黑" pitchFamily="34" charset="-122"/>
      <p:regular r:id="rId134"/>
      <p:bold r:id="rId135"/>
    </p:embeddedFont>
    <p:embeddedFont>
      <p:font typeface="Calibri Light" pitchFamily="34" charset="0"/>
      <p:regular r:id="rId136"/>
      <p:italic r:id="rId137"/>
    </p:embeddedFont>
    <p:embeddedFont>
      <p:font typeface="Berlin Sans FB Demi" pitchFamily="34" charset="0"/>
      <p:bold r:id="rId138"/>
    </p:embeddedFont>
    <p:embeddedFont>
      <p:font typeface="Verdana" pitchFamily="34" charset="0"/>
      <p:regular r:id="rId139"/>
      <p:bold r:id="rId140"/>
      <p:italic r:id="rId141"/>
      <p:boldItalic r:id="rId142"/>
    </p:embeddedFont>
    <p:embeddedFont>
      <p:font typeface="华文宋体" pitchFamily="2" charset="-122"/>
      <p:regular r:id="rId143"/>
    </p:embeddedFont>
    <p:embeddedFont>
      <p:font typeface="黑体" pitchFamily="49" charset="-122"/>
      <p:regular r:id="rId144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3188"/>
    <a:srgbClr val="BE1007"/>
    <a:srgbClr val="BF6D07"/>
    <a:srgbClr val="0D0D0D"/>
    <a:srgbClr val="404040"/>
    <a:srgbClr val="F5F5F5"/>
    <a:srgbClr val="F93D32"/>
    <a:srgbClr val="202022"/>
    <a:srgbClr val="5A9ED6"/>
    <a:srgbClr val="F1F1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85316" autoAdjust="0"/>
  </p:normalViewPr>
  <p:slideViewPr>
    <p:cSldViewPr snapToGrid="0" showGuides="1">
      <p:cViewPr varScale="1">
        <p:scale>
          <a:sx n="60" d="100"/>
          <a:sy n="60" d="100"/>
        </p:scale>
        <p:origin x="-1116" y="-84"/>
      </p:cViewPr>
      <p:guideLst>
        <p:guide orient="horz" pos="1057"/>
        <p:guide orient="horz" pos="4102"/>
        <p:guide pos="325"/>
        <p:guide pos="7102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font" Target="fonts/font7.fntdata"/><Relationship Id="rId138" Type="http://schemas.openxmlformats.org/officeDocument/2006/relationships/font" Target="fonts/font12.fntdata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font" Target="fonts/font2.fntdata"/><Relationship Id="rId144" Type="http://schemas.openxmlformats.org/officeDocument/2006/relationships/font" Target="fonts/font18.fntdata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font" Target="fonts/font8.fntdata"/><Relationship Id="rId139" Type="http://schemas.openxmlformats.org/officeDocument/2006/relationships/font" Target="fonts/font13.fntdata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font" Target="fonts/font3.fntdata"/><Relationship Id="rId137" Type="http://schemas.openxmlformats.org/officeDocument/2006/relationships/font" Target="fonts/font11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font" Target="fonts/font6.fntdata"/><Relationship Id="rId140" Type="http://schemas.openxmlformats.org/officeDocument/2006/relationships/font" Target="fonts/font14.fntdata"/><Relationship Id="rId14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font" Target="fonts/font1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font" Target="fonts/font4.fntdata"/><Relationship Id="rId135" Type="http://schemas.openxmlformats.org/officeDocument/2006/relationships/font" Target="fonts/font9.fntdata"/><Relationship Id="rId143" Type="http://schemas.openxmlformats.org/officeDocument/2006/relationships/font" Target="fonts/font17.fntdata"/><Relationship Id="rId14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font" Target="fonts/font15.fntdata"/><Relationship Id="rId14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font" Target="fonts/font5.fntdata"/><Relationship Id="rId136" Type="http://schemas.openxmlformats.org/officeDocument/2006/relationships/font" Target="fonts/font10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notesMaster" Target="notesMasters/notesMaster1.xml"/><Relationship Id="rId14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font" Target="fonts/font16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  <a:t>2019/8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85260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业务边界就是前面选定的组织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执行者通常在用例左侧，辅执行者通常在用例右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所有指向系统的都是主执行者</a:t>
            </a:r>
            <a:endParaRPr lang="en-US" altLang="zh-CN" dirty="0"/>
          </a:p>
          <a:p>
            <a:r>
              <a:rPr lang="zh-CN" altLang="en-US" dirty="0"/>
              <a:t>所有系统指向的都是辅执行者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向系统的箭头就是用例或组成用例的步骤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5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愿景应该清晰的写出来，并被参与项目的每一个人共享。缺乏清晰、共享的愿景往往是项目失败的主要原因。缺乏愿景，使得需求的范围无法得到控制，好像系统这个也可以做，那个也可以做。画出了一张漂漂亮亮的用例图，只是达到了形式上的正确。图上的用例都是合理的吗？是不是所有的用例都能追溯到愿景目标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6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例图只是在总体上大致描述了系统所能提供的各种服务，让我们对于系统的功能有一个总体的认识。除此之外，我们还需要描述每一个用例的详细信息，这些信息包含在用例规约中，用例模型是由用例图和每一个用例的详细描述</a:t>
            </a:r>
            <a:r>
              <a:rPr lang="en-US" altLang="zh-CN" dirty="0"/>
              <a:t>――</a:t>
            </a:r>
            <a:r>
              <a:rPr lang="zh-CN" altLang="en-US" dirty="0"/>
              <a:t>用例规约所组成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8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采用附件所示的屏幕格式</a:t>
            </a:r>
            <a:endParaRPr lang="en-US" altLang="zh-CN" dirty="0"/>
          </a:p>
          <a:p>
            <a:r>
              <a:rPr lang="zh-CN" altLang="en-US" dirty="0"/>
              <a:t>工资单采用附件所示的格式</a:t>
            </a:r>
            <a:endParaRPr lang="en-US" altLang="zh-CN" dirty="0"/>
          </a:p>
          <a:p>
            <a:r>
              <a:rPr lang="zh-CN" altLang="en-US" dirty="0"/>
              <a:t>系统为了验收需采用</a:t>
            </a:r>
            <a:r>
              <a:rPr lang="en-US" altLang="zh-CN" dirty="0"/>
              <a:t>java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zh-CN" altLang="en-US" dirty="0"/>
              <a:t>系统应允许分步在各地的多个用户并发使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9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9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0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  <a:t>117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复核时发现的问题可迭代完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以上是我们以一般性地税的业务信息系统为例，根据对信息系统的设计思路，提出的税务领域模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认为领域模型它是一个分析模型，帮助系统分析人员、用户认识现实业务的工具，描述的是业务中涉及到的实体及其相互之间的关系，它是需求分析的产物，与问题域相关。领域模型是需求分析人员与用户交流的有力工具，是需求分析人员与用户共同理解的概念，是彼此之间交流的语言。而数据模型是系统设计、实现的一部分，描述的是对用户需求在数据结构上的实现，仅此而已。当然数据模型中的概念模型设计与领域模型类似，缺乏的是实体之间更广泛的关系描述。 </a:t>
            </a:r>
          </a:p>
          <a:p>
            <a:r>
              <a:rPr lang="zh-CN" altLang="en-US" dirty="0"/>
              <a:t>　　通常大家会考虑数据怎么存放的问题，我的理解是领域模型设计期间不用考虑数据的存放问题，只考虑业务描述中涉及的实体以及实体之间的关系。 </a:t>
            </a:r>
          </a:p>
          <a:p>
            <a:r>
              <a:rPr lang="zh-CN" altLang="en-US" dirty="0"/>
              <a:t>　　实体之间的关系，很多书都讲了，无非是泛化、依赖和关联，关联又分了一般关联、聚合、组合等等，我这里就不列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顾客与企业组织的交互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户与信息系统的交互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被一个边界包裹着，系统之外说明参与者和系统之间有明确的边界，参与者只能存在于边界之外，边界之内的所有人和事物都不是参与者。</a:t>
            </a:r>
            <a:endParaRPr lang="en-US" altLang="zh-CN" dirty="0"/>
          </a:p>
          <a:p>
            <a:r>
              <a:rPr lang="zh-CN" altLang="en-US" dirty="0"/>
              <a:t>一提到参与者，必须想到系统边界的存在，否则参与者就是可疑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8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8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8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8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19/8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19/8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12" Type="http://schemas.openxmlformats.org/officeDocument/2006/relationships/slideLayout" Target="../slideLayouts/slideLayout11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07" Type="http://schemas.openxmlformats.org/officeDocument/2006/relationships/slideLayout" Target="../slideLayouts/slideLayout107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102" Type="http://schemas.openxmlformats.org/officeDocument/2006/relationships/slideLayout" Target="../slideLayouts/slideLayout102.xml"/><Relationship Id="rId110" Type="http://schemas.openxmlformats.org/officeDocument/2006/relationships/slideLayout" Target="../slideLayouts/slideLayout110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slideLayout" Target="../slideLayouts/slideLayout105.xml"/><Relationship Id="rId113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103" Type="http://schemas.openxmlformats.org/officeDocument/2006/relationships/slideLayout" Target="../slideLayouts/slideLayout103.xml"/><Relationship Id="rId108" Type="http://schemas.openxmlformats.org/officeDocument/2006/relationships/slideLayout" Target="../slideLayouts/slideLayout108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11" Type="http://schemas.openxmlformats.org/officeDocument/2006/relationships/slideLayout" Target="../slideLayouts/slideLayout11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6" Type="http://schemas.openxmlformats.org/officeDocument/2006/relationships/slideLayout" Target="../slideLayouts/slideLayout106.xml"/><Relationship Id="rId114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109" Type="http://schemas.openxmlformats.org/officeDocument/2006/relationships/slideLayout" Target="../slideLayouts/slideLayout10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  <p:sldLayoutId id="2147483745" r:id="rId97"/>
    <p:sldLayoutId id="2147483746" r:id="rId98"/>
    <p:sldLayoutId id="2147483747" r:id="rId99"/>
    <p:sldLayoutId id="2147483748" r:id="rId100"/>
    <p:sldLayoutId id="2147483749" r:id="rId101"/>
    <p:sldLayoutId id="2147483750" r:id="rId102"/>
    <p:sldLayoutId id="2147483751" r:id="rId103"/>
    <p:sldLayoutId id="2147483752" r:id="rId104"/>
    <p:sldLayoutId id="2147483753" r:id="rId105"/>
    <p:sldLayoutId id="2147483754" r:id="rId106"/>
    <p:sldLayoutId id="2147483755" r:id="rId107"/>
    <p:sldLayoutId id="2147483756" r:id="rId108"/>
    <p:sldLayoutId id="2147483757" r:id="rId109"/>
    <p:sldLayoutId id="2147483758" r:id="rId110"/>
    <p:sldLayoutId id="2147483759" r:id="rId111"/>
    <p:sldLayoutId id="2147483760" r:id="rId1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3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03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4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05.xml"/><Relationship Id="rId4" Type="http://schemas.openxmlformats.org/officeDocument/2006/relationships/image" Target="../media/image98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107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108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109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0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2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1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17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111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8.xml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15.jpeg"/><Relationship Id="rId4" Type="http://schemas.openxmlformats.org/officeDocument/2006/relationships/image" Target="../media/image1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3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GIF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25.jpe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34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1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39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5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5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6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7.xml"/><Relationship Id="rId4" Type="http://schemas.openxmlformats.org/officeDocument/2006/relationships/image" Target="../media/image38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8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5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3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4.xml"/><Relationship Id="rId5" Type="http://schemas.openxmlformats.org/officeDocument/2006/relationships/image" Target="../media/image44.emf"/><Relationship Id="rId4" Type="http://schemas.openxmlformats.org/officeDocument/2006/relationships/image" Target="../media/image43.e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3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3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60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62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3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emf"/><Relationship Id="rId3" Type="http://schemas.openxmlformats.org/officeDocument/2006/relationships/image" Target="../media/image53.emf"/><Relationship Id="rId7" Type="http://schemas.openxmlformats.org/officeDocument/2006/relationships/image" Target="../media/image57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4.xml"/><Relationship Id="rId6" Type="http://schemas.openxmlformats.org/officeDocument/2006/relationships/image" Target="../media/image56.emf"/><Relationship Id="rId5" Type="http://schemas.openxmlformats.org/officeDocument/2006/relationships/image" Target="../media/image55.emf"/><Relationship Id="rId4" Type="http://schemas.openxmlformats.org/officeDocument/2006/relationships/image" Target="../media/image54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65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6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6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68.xml"/><Relationship Id="rId4" Type="http://schemas.openxmlformats.org/officeDocument/2006/relationships/image" Target="../media/image67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74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75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6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8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79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80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81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8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83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84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85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86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8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88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89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90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91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9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9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9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99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0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107892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法是指在获取一组基本的需求定义后，利用高级软件工具可视化的开发环境，快速地建立一个目标系统的最初版本，并把它交给用户试用、补充和修改，再进行新的版本开发。反复进行这个过程，直到得出系统的“精确解”，即用户满意为止的一种方法。</a:t>
            </a: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42" y="2596442"/>
            <a:ext cx="6810375" cy="412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38414" y="3429955"/>
            <a:ext cx="4754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无我有，人有我优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2309786" y="4997781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功能性需求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595934" y="4997781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非功能性需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ldLvl="0" animBg="1"/>
      <p:bldP spid="7" grpId="0" bldLvl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4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/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/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3" imgW="7048500" imgH="5156200" progId="Visio.Drawing.11">
                  <p:embed/>
                </p:oleObj>
              </mc:Choice>
              <mc:Fallback>
                <p:oleObj name="Visio" r:id="rId3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334587"/>
            <a:ext cx="4954785" cy="4752704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人员最终实现这些元素。用例图在各种开发活动中被广泛的应用，但是它最常用来描述系统及子系统。</a:t>
            </a: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778" y="1251040"/>
            <a:ext cx="6456933" cy="50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 descr="DOX8}DA8(BXQT%0%K3_T87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9220" y="1134745"/>
            <a:ext cx="6894195" cy="5316855"/>
          </a:xfrm>
          <a:prstGeom prst="rect">
            <a:avLst/>
          </a:prstGeom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30846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0445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351418" y="300445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/>
                <a:gridCol w="3827417"/>
                <a:gridCol w="2955471"/>
                <a:gridCol w="267462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审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小组评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走查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原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Inspecti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Team revie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Walkthrough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组织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企业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常由</a:t>
                      </a:r>
                      <a:r>
                        <a:rPr lang="en-US" altLang="zh-CN" sz="2400" dirty="0"/>
                        <a:t>EPG</a:t>
                      </a:r>
                      <a:r>
                        <a:rPr lang="zh-CN" altLang="en-US" sz="2400" dirty="0"/>
                        <a:t>、</a:t>
                      </a:r>
                      <a:r>
                        <a:rPr lang="en-US" altLang="zh-CN" sz="2400" dirty="0"/>
                        <a:t>QA</a:t>
                      </a:r>
                      <a:r>
                        <a:rPr lang="zh-CN" altLang="en-US" sz="2400" dirty="0"/>
                        <a:t>部门组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经理发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内发起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主持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专职主持人，不能是作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可以是专职或作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是作者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召开评审前会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通常很简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会前会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有规范的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相对简单的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检查表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8947" y="1639977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会议（会前会）：召集参加评审会的所有成员开一个简短的会议，讨论、明确要评审的内容、评审的要点、评审时所需的资料、缺陷检查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24595" y="1982408"/>
          <a:ext cx="81279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主要参与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列席参与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评审内容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需求规格说明书的作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代表</a:t>
                      </a:r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需求规格说明书</a:t>
                      </a:r>
                      <a:r>
                        <a:rPr lang="en-US" altLang="zh-CN" dirty="0"/>
                        <a:t>》</a:t>
                      </a:r>
                    </a:p>
                    <a:p>
                      <a:r>
                        <a:rPr lang="zh-CN" altLang="en-US" dirty="0"/>
                        <a:t>参考材料：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招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投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合同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需求调研报告</a:t>
                      </a:r>
                      <a:r>
                        <a:rPr lang="en-US" altLang="zh-CN" dirty="0"/>
                        <a:t>》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评审专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接口负责人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甲方领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开发代表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[</a:t>
                      </a:r>
                      <a:r>
                        <a:rPr lang="zh-CN" altLang="en-US" dirty="0"/>
                        <a:t>监理</a:t>
                      </a:r>
                      <a:r>
                        <a:rPr lang="en-US" altLang="zh-CN" dirty="0"/>
                        <a:t>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代表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主持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记录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74256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30846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：没有返工的评审必然沦为“形式主义”。评审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pPr lvl="1"/>
            <a:r>
              <a:rPr lang="zh-CN" altLang="en-US"/>
              <a:t>正确性；</a:t>
            </a:r>
          </a:p>
          <a:p>
            <a:pPr lvl="1"/>
            <a:r>
              <a:rPr lang="zh-CN" altLang="en-US"/>
              <a:t>必要性；</a:t>
            </a:r>
          </a:p>
          <a:p>
            <a:pPr lvl="1"/>
            <a:r>
              <a:rPr lang="zh-CN" altLang="en-US"/>
              <a:t>优先级；</a:t>
            </a:r>
          </a:p>
          <a:p>
            <a:pPr lvl="1"/>
            <a:r>
              <a:rPr lang="zh-CN" altLang="en-US"/>
              <a:t>明确性；</a:t>
            </a:r>
          </a:p>
          <a:p>
            <a:pPr lvl="1"/>
            <a:r>
              <a:rPr lang="zh-CN" altLang="en-US"/>
              <a:t>可测性；</a:t>
            </a:r>
          </a:p>
          <a:p>
            <a:pPr lvl="1"/>
            <a:r>
              <a:rPr lang="zh-CN" altLang="en-US"/>
              <a:t>完整性；</a:t>
            </a:r>
          </a:p>
          <a:p>
            <a:pPr lvl="1"/>
            <a:r>
              <a:rPr lang="zh-CN" altLang="en-US"/>
              <a:t>一致性；</a:t>
            </a:r>
          </a:p>
          <a:p>
            <a:pPr lvl="1"/>
            <a:r>
              <a:rPr lang="zh-CN" altLang="en-US"/>
              <a:t>可修改性； </a:t>
            </a:r>
          </a:p>
          <a:p>
            <a:endParaRPr lang="en-US" altLang="zh-CN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0060" y="1239520"/>
            <a:ext cx="8692515" cy="5011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形式，不管使用哪种形式，术语不统一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理解偏差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575818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的方式清晰地显示出不同术语间的</a:t>
            </a:r>
            <a:r>
              <a:rPr lang="zh-CN" altLang="en-US" dirty="0">
                <a:solidFill>
                  <a:srgbClr val="FF0000"/>
                </a:solidFill>
              </a:rPr>
              <a:t>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4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意义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86594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 descr="C:\Users\qile\Desktop\软件工程\参考图片\第四节\4.png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47503" y="1415776"/>
            <a:ext cx="8253668" cy="452945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080088"/>
            <a:ext cx="176529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408239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545612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834288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8107091" y="1108347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97727"/>
            <a:ext cx="10972800" cy="31329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银行客户将储蓄卡插入自助银行系统，系统提示用户输入密码。用户输入正确的密码，系统验证成功后，提示用户选择业务类型，用户选择“取款” 。系统提示用户输入取款金额，用户输入取款金额后，系统变更用户账户金额，然后给用户输出相应的钱。用户如果选择“打印凭条”，系统会为用户打印出凭证单。用户选择“退卡”，系统退出用户的银行卡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</a:t>
            </a:r>
            <a:r>
              <a:rPr lang="zh-CN" altLang="en-US" sz="2400" dirty="0">
                <a:solidFill>
                  <a:srgbClr val="FF0000"/>
                </a:solidFill>
              </a:rPr>
              <a:t>银行客户</a:t>
            </a:r>
            <a:r>
              <a:rPr lang="zh-CN" altLang="en-US" sz="2400" dirty="0"/>
              <a:t>将</a:t>
            </a:r>
            <a:r>
              <a:rPr lang="zh-CN" altLang="en-US" sz="2400" dirty="0">
                <a:solidFill>
                  <a:srgbClr val="FF0000"/>
                </a:solidFill>
              </a:rPr>
              <a:t>储蓄卡</a:t>
            </a:r>
            <a:r>
              <a:rPr lang="zh-CN" altLang="en-US" sz="2400" dirty="0"/>
              <a:t>插入</a:t>
            </a:r>
            <a:r>
              <a:rPr lang="zh-CN" altLang="en-US" sz="2400" dirty="0">
                <a:solidFill>
                  <a:srgbClr val="FF0000"/>
                </a:solidFill>
              </a:rPr>
              <a:t>自助银行系统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系统</a:t>
            </a:r>
            <a:r>
              <a:rPr lang="zh-CN" altLang="en-US" sz="2400" dirty="0"/>
              <a:t>提示</a:t>
            </a:r>
            <a:r>
              <a:rPr lang="zh-CN" altLang="en-US" sz="2400" dirty="0">
                <a:solidFill>
                  <a:srgbClr val="FF0000"/>
                </a:solidFill>
              </a:rPr>
              <a:t>用户</a:t>
            </a:r>
            <a:r>
              <a:rPr lang="zh-CN" altLang="en-US" sz="2400" dirty="0"/>
              <a:t>输入</a:t>
            </a:r>
            <a:r>
              <a:rPr lang="zh-CN" altLang="en-US" sz="2400" dirty="0">
                <a:solidFill>
                  <a:srgbClr val="FF0000"/>
                </a:solidFill>
              </a:rPr>
              <a:t>密码</a:t>
            </a:r>
            <a:r>
              <a:rPr lang="zh-CN" altLang="en-US" sz="2400" dirty="0"/>
              <a:t>。用户输入正确的密码，系统验证成功后，提示用户选择</a:t>
            </a:r>
            <a:r>
              <a:rPr lang="zh-CN" altLang="en-US" sz="2400" dirty="0">
                <a:solidFill>
                  <a:srgbClr val="FF0000"/>
                </a:solidFill>
              </a:rPr>
              <a:t>业务类型</a:t>
            </a:r>
            <a:r>
              <a:rPr lang="zh-CN" altLang="en-US" sz="2400" dirty="0"/>
              <a:t>，用户选择“取款” 。系统提示用户输入</a:t>
            </a:r>
            <a:r>
              <a:rPr lang="zh-CN" altLang="en-US" sz="2400" dirty="0">
                <a:solidFill>
                  <a:srgbClr val="FF0000"/>
                </a:solidFill>
              </a:rPr>
              <a:t>取款金额</a:t>
            </a:r>
            <a:r>
              <a:rPr lang="zh-CN" altLang="en-US" sz="2400" dirty="0"/>
              <a:t>，用户输入取款金额后，系统变更</a:t>
            </a:r>
            <a:r>
              <a:rPr lang="zh-CN" altLang="en-US" sz="2400" dirty="0">
                <a:solidFill>
                  <a:srgbClr val="FF0000"/>
                </a:solidFill>
              </a:rPr>
              <a:t>用户账户金额</a:t>
            </a:r>
            <a:r>
              <a:rPr lang="zh-CN" altLang="en-US" sz="2400" dirty="0"/>
              <a:t>，然后给用户输出相应的</a:t>
            </a:r>
            <a:r>
              <a:rPr lang="zh-CN" altLang="en-US" sz="2400" dirty="0">
                <a:solidFill>
                  <a:srgbClr val="FF0000"/>
                </a:solidFill>
              </a:rPr>
              <a:t>钱</a:t>
            </a:r>
            <a:r>
              <a:rPr lang="zh-CN" altLang="en-US" sz="2400" dirty="0"/>
              <a:t>。用户如果选择“打印</a:t>
            </a:r>
            <a:r>
              <a:rPr lang="zh-CN" altLang="en-US" sz="2400" dirty="0">
                <a:solidFill>
                  <a:srgbClr val="FF0000"/>
                </a:solidFill>
              </a:rPr>
              <a:t>凭条</a:t>
            </a:r>
            <a:r>
              <a:rPr lang="zh-CN" altLang="en-US" sz="2400" dirty="0"/>
              <a:t>”，系统会为用户打印出</a:t>
            </a:r>
            <a:r>
              <a:rPr lang="zh-CN" altLang="en-US" sz="2400" dirty="0">
                <a:solidFill>
                  <a:srgbClr val="FF0000"/>
                </a:solidFill>
              </a:rPr>
              <a:t>凭证单</a:t>
            </a:r>
            <a:r>
              <a:rPr lang="zh-CN" altLang="en-US" sz="2400" dirty="0"/>
              <a:t>。用户选择“退卡”，系统退出用户的</a:t>
            </a:r>
            <a:r>
              <a:rPr lang="zh-CN" altLang="en-US" sz="2400" dirty="0">
                <a:solidFill>
                  <a:srgbClr val="FF0000"/>
                </a:solidFill>
              </a:rPr>
              <a:t>银行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172401"/>
          <a:ext cx="8229600" cy="498179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928958"/>
                <a:gridCol w="282891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5"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/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/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/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/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/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/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/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1414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65947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15284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9377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096132" y="2143117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96132" y="3058540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grpSp>
        <p:nvGrpSpPr>
          <p:cNvPr id="9" name="组合 8"/>
          <p:cNvGrpSpPr/>
          <p:nvPr/>
        </p:nvGrpSpPr>
        <p:grpSpPr>
          <a:xfrm>
            <a:off x="7040802" y="3070048"/>
            <a:ext cx="2911792" cy="2829306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2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403" y="3070047"/>
            <a:ext cx="5426557" cy="2829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10" y="2393626"/>
            <a:ext cx="7564780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2809852" y="5108270"/>
            <a:ext cx="6643734" cy="70788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0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</a:t>
            </a:r>
            <a:r>
              <a: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模型设计期间不用考虑数据的存放问题，只考虑业务描述中涉及的实体以及实体之间的关系。 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8686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531554"/>
            <a:ext cx="3071866" cy="76041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809688" y="2031355"/>
            <a:ext cx="3278216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738910" y="5103190"/>
            <a:ext cx="2857520" cy="71280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827204" y="5031752"/>
            <a:ext cx="3411541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809721" y="3531553"/>
            <a:ext cx="2668557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714776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0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业务用例图帮助我们从</a:t>
            </a:r>
            <a:r>
              <a:rPr lang="zh-CN" altLang="en-US" dirty="0">
                <a:solidFill>
                  <a:srgbClr val="FF0000"/>
                </a:solidFill>
              </a:rPr>
              <a:t>高层次</a:t>
            </a:r>
            <a:r>
              <a:rPr lang="zh-CN" altLang="en-US" dirty="0"/>
              <a:t>了解组织的</a:t>
            </a:r>
            <a:r>
              <a:rPr lang="zh-CN" altLang="en-US" dirty="0">
                <a:solidFill>
                  <a:srgbClr val="FF0000"/>
                </a:solidFill>
              </a:rPr>
              <a:t>业务构成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业务用例图的组成</a:t>
            </a: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 l="32227" t="17442" r="32031" b="46705"/>
          <a:stretch>
            <a:fillRect/>
          </a:stretch>
        </p:blipFill>
        <p:spPr bwMode="auto">
          <a:xfrm>
            <a:off x="4595802" y="3571876"/>
            <a:ext cx="435771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线形标注 2(带边框和强调线) 6"/>
          <p:cNvSpPr/>
          <p:nvPr/>
        </p:nvSpPr>
        <p:spPr>
          <a:xfrm>
            <a:off x="8310578" y="271462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9226"/>
              <a:gd name="adj4" fmla="val -29083"/>
              <a:gd name="adj5" fmla="val 165833"/>
              <a:gd name="adj6" fmla="val -47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452662" y="4000504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25199"/>
              <a:gd name="adj6" fmla="val 1647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9239272" y="557214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4146"/>
              <a:gd name="adj4" fmla="val -35856"/>
              <a:gd name="adj5" fmla="val -34800"/>
              <a:gd name="adj6" fmla="val -929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用例图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81037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02888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7065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从</a:t>
            </a:r>
            <a:r>
              <a:rPr lang="zh-CN" altLang="en-US" sz="2400" dirty="0">
                <a:solidFill>
                  <a:srgbClr val="FF0000"/>
                </a:solidFill>
              </a:rPr>
              <a:t>业务组织</a:t>
            </a:r>
            <a:r>
              <a:rPr lang="zh-CN" altLang="en-US" sz="2400" dirty="0"/>
              <a:t>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及其它干系人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</a:t>
            </a:r>
            <a:r>
              <a:rPr lang="zh-CN" altLang="en-US" sz="2400" dirty="0">
                <a:solidFill>
                  <a:srgbClr val="FF0000"/>
                </a:solidFill>
              </a:rPr>
              <a:t>价值</a:t>
            </a:r>
            <a:r>
              <a:rPr lang="zh-CN" altLang="en-US" sz="2400" dirty="0"/>
              <a:t>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3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矩形 7"/>
            <p:cNvSpPr/>
            <p:nvPr/>
          </p:nvSpPr>
          <p:spPr>
            <a:xfrm>
              <a:off x="4071934" y="4357694"/>
              <a:ext cx="857256" cy="1071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 descr="C:\Users\qile\Desktop\软件工程\参考图片\第四节\图片3.png图片3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962386" y="4215548"/>
              <a:ext cx="1156335" cy="1421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3309918" y="3429000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" name="图片 1" descr="C:\Users\qile\Desktop\软件过程\更新图片资源\试讲图片\业务用例.png业务用例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3611880" y="3426460"/>
            <a:ext cx="6000115" cy="2694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。</a:t>
            </a:r>
          </a:p>
          <a:p>
            <a:r>
              <a:rPr lang="zh-CN" altLang="en-US" dirty="0"/>
              <a:t>用于分析现有业务的利与弊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。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用于分析新系统所带来的价值。</a:t>
            </a:r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3"/>
          <a:srcRect l="11764" r="16693"/>
          <a:stretch>
            <a:fillRect/>
          </a:stretch>
        </p:blipFill>
        <p:spPr bwMode="auto">
          <a:xfrm>
            <a:off x="6096000" y="1140460"/>
            <a:ext cx="4429760" cy="2540000"/>
          </a:xfrm>
          <a:prstGeom prst="rect">
            <a:avLst/>
          </a:prstGeom>
          <a:noFill/>
        </p:spPr>
      </p:pic>
      <p:pic>
        <p:nvPicPr>
          <p:cNvPr id="151556" name="Picture 4" descr="http://images.cnblogs.com/cnblogs_com/aaronzhu/杂话用例/3_3.JPG"/>
          <p:cNvPicPr>
            <a:picLocks noChangeAspect="1" noChangeArrowheads="1"/>
          </p:cNvPicPr>
          <p:nvPr/>
        </p:nvPicPr>
        <p:blipFill>
          <a:blip r:embed="rId4"/>
          <a:srcRect l="9379" r="16693"/>
          <a:stretch>
            <a:fillRect/>
          </a:stretch>
        </p:blipFill>
        <p:spPr bwMode="auto">
          <a:xfrm>
            <a:off x="6096000" y="3841027"/>
            <a:ext cx="4429156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包括哪几部分</a:t>
            </a: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48577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9" grpId="0" bldLvl="0" animBg="1"/>
      <p:bldP spid="11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确定系统边界</a:t>
            </a:r>
            <a:endParaRPr lang="en-US" altLang="zh-CN" dirty="0">
              <a:solidFill>
                <a:schemeClr val="tx1"/>
              </a:solidFill>
            </a:endParaRPr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识别系统执行者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用例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用例间的关系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7395210" y="994410"/>
            <a:ext cx="4301490" cy="5563235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2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8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人</a:t>
            </a:r>
            <a:endParaRPr lang="en-US" altLang="zh-CN" dirty="0"/>
          </a:p>
          <a:p>
            <a:pPr lvl="1"/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硬件设备</a:t>
            </a:r>
            <a:endParaRPr lang="en-US" altLang="zh-CN" dirty="0"/>
          </a:p>
          <a:p>
            <a:pPr lvl="1"/>
            <a:r>
              <a:rPr lang="zh-CN" altLang="en-US" dirty="0"/>
              <a:t>时间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</a:p>
        </p:txBody>
      </p:sp>
      <p:pic>
        <p:nvPicPr>
          <p:cNvPr id="4" name="Picture 3" descr="C:\Users\qile\Desktop\软件工程\参考图片\第四节\6.png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71850" y="2158365"/>
            <a:ext cx="6906260" cy="3820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/>
          <a:srcRect l="14062" t="33915" r="26172" b="37984"/>
          <a:stretch>
            <a:fillRect/>
          </a:stretch>
        </p:blipFill>
        <p:spPr bwMode="auto">
          <a:xfrm>
            <a:off x="2452662" y="375666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881158" y="1970714"/>
            <a:ext cx="2643206" cy="1428760"/>
          </a:xfrm>
          <a:prstGeom prst="wedgeRoundRectCallout">
            <a:avLst>
              <a:gd name="adj1" fmla="val -6041"/>
              <a:gd name="adj2" fmla="val 1013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7810512" y="1827838"/>
            <a:ext cx="2643206" cy="1357322"/>
          </a:xfrm>
          <a:prstGeom prst="wedgeRoundRectCallout">
            <a:avLst>
              <a:gd name="adj1" fmla="val 1117"/>
              <a:gd name="adj2" fmla="val 12362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27798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哪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18750" t="20349" r="37890" b="43798"/>
          <a:stretch>
            <a:fillRect/>
          </a:stretch>
        </p:blipFill>
        <p:spPr bwMode="auto">
          <a:xfrm>
            <a:off x="3595670" y="2864741"/>
            <a:ext cx="6000792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r>
              <a:rPr lang="zh-CN" altLang="en-US" dirty="0"/>
              <a:t>业务序列图详细描述业务执行者、业务工人、业务实体之间如何交互，以完成某个业务用例的实现流程。</a:t>
            </a:r>
          </a:p>
        </p:txBody>
      </p:sp>
      <p:sp>
        <p:nvSpPr>
          <p:cNvPr id="5" name="线形标注 2(带边框和强调线) 4"/>
          <p:cNvSpPr/>
          <p:nvPr/>
        </p:nvSpPr>
        <p:spPr>
          <a:xfrm>
            <a:off x="1881158" y="27218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70771"/>
              <a:gd name="adj6" fmla="val 134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6881818" y="2507551"/>
            <a:ext cx="1428760" cy="571504"/>
          </a:xfrm>
          <a:prstGeom prst="accentBorderCallout2">
            <a:avLst>
              <a:gd name="adj1" fmla="val 49226"/>
              <a:gd name="adj2" fmla="val -6978"/>
              <a:gd name="adj3" fmla="val 49227"/>
              <a:gd name="adj4" fmla="val -17006"/>
              <a:gd name="adj5" fmla="val 94723"/>
              <a:gd name="adj6" fmla="val -414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工人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9382148" y="3936311"/>
            <a:ext cx="1428760" cy="571504"/>
          </a:xfrm>
          <a:prstGeom prst="accentBorderCallout2">
            <a:avLst>
              <a:gd name="adj1" fmla="val 67004"/>
              <a:gd name="adj2" fmla="val -5962"/>
              <a:gd name="adj3" fmla="val 64464"/>
              <a:gd name="adj4" fmla="val -23101"/>
              <a:gd name="adj5" fmla="val 5835"/>
              <a:gd name="adj6" fmla="val -303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实体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024034" y="4579253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35237"/>
              <a:gd name="adj6" fmla="val 1786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6096000" y="593657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58620"/>
              <a:gd name="adj6" fmla="val 140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序列图的组成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27847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26274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；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3021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49329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09621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68779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18226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37980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46035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7" y="4918689"/>
            <a:ext cx="3857620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房管理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bldLvl="0" animBg="1"/>
      <p:bldP spid="161797" grpId="0" bldLvl="0" animBg="1"/>
      <p:bldP spid="161798" grpId="0" bldLvl="0" animBg="1"/>
      <p:bldP spid="161800" grpId="0" bldLvl="0" animBg="1"/>
      <p:bldP spid="161801" grpId="0" bldLvl="0" animBg="1"/>
      <p:bldP spid="161803" grpId="0" bldLvl="0" animBg="1"/>
      <p:bldP spid="12" grpId="0" bldLvl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3095" y="1089025"/>
            <a:ext cx="8453755" cy="5372100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/>
          <a:srcRect l="2929" t="2812" r="51367" b="4375"/>
          <a:stretch>
            <a:fillRect/>
          </a:stretch>
        </p:blipFill>
        <p:spPr bwMode="auto">
          <a:xfrm>
            <a:off x="6167472" y="109980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86784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3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1071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4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515" y="1289685"/>
            <a:ext cx="10788015" cy="4857750"/>
          </a:xfrm>
        </p:spPr>
        <p:txBody>
          <a:bodyPr>
            <a:noAutofit/>
          </a:bodyPr>
          <a:lstStyle/>
          <a:p>
            <a:r>
              <a:rPr lang="zh-CN" altLang="en-US" sz="2800" b="1" dirty="0"/>
              <a:t>再谈用例（注意：这里是指</a:t>
            </a:r>
            <a:r>
              <a:rPr lang="zh-CN" altLang="en-US" sz="2800" b="1" dirty="0">
                <a:solidFill>
                  <a:srgbClr val="FF0000"/>
                </a:solidFill>
              </a:rPr>
              <a:t>系统用例</a:t>
            </a:r>
            <a:r>
              <a:rPr lang="zh-CN" altLang="en-US" sz="2800" b="1" dirty="0"/>
              <a:t>，关注点由业务组织转向系统）</a:t>
            </a:r>
            <a:endParaRPr lang="en-US" altLang="zh-CN" sz="2400" b="1" dirty="0"/>
          </a:p>
          <a:p>
            <a:pPr lvl="1"/>
            <a:r>
              <a:rPr lang="zh-CN" altLang="en-US" sz="2200" dirty="0">
                <a:solidFill>
                  <a:srgbClr val="FF0000"/>
                </a:solidFill>
              </a:rPr>
              <a:t>系统用例</a:t>
            </a:r>
            <a:r>
              <a:rPr lang="zh-CN" altLang="en-US" sz="2200" dirty="0"/>
              <a:t>是系统执行的一系列动作，这些动作可以生成</a:t>
            </a:r>
            <a:r>
              <a:rPr lang="en-US" altLang="zh-CN" sz="2200" dirty="0"/>
              <a:t>“</a:t>
            </a:r>
            <a:r>
              <a:rPr lang="zh-CN" altLang="en-US" sz="2200" dirty="0"/>
              <a:t>执行者</a:t>
            </a:r>
            <a:r>
              <a:rPr lang="en-US" altLang="zh-CN" sz="2200" dirty="0"/>
              <a:t>”</a:t>
            </a:r>
            <a:r>
              <a:rPr lang="zh-CN" altLang="en-US" sz="2200" dirty="0"/>
              <a:t>可观测的</a:t>
            </a:r>
            <a:r>
              <a:rPr lang="zh-CN" altLang="en-US" sz="2200" b="1" dirty="0">
                <a:solidFill>
                  <a:srgbClr val="FF0000"/>
                </a:solidFill>
              </a:rPr>
              <a:t>有价值</a:t>
            </a:r>
            <a:r>
              <a:rPr lang="zh-CN" altLang="en-US" sz="2200" dirty="0"/>
              <a:t>的结果。</a:t>
            </a:r>
            <a:endParaRPr lang="en-US" altLang="zh-CN" sz="2200" dirty="0"/>
          </a:p>
          <a:p>
            <a:pPr lvl="1"/>
            <a:r>
              <a:rPr lang="zh-CN" altLang="en-US" sz="2200" dirty="0"/>
              <a:t>通俗讲：系统用例是执行者通过系统可以</a:t>
            </a:r>
            <a:r>
              <a:rPr lang="zh-CN" altLang="en-US" sz="2200" b="1" dirty="0">
                <a:solidFill>
                  <a:srgbClr val="FF0000"/>
                </a:solidFill>
              </a:rPr>
              <a:t>达到的某个目标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/>
          <a:srcRect l="28906" t="24806" r="36523" b="27713"/>
          <a:stretch>
            <a:fillRect/>
          </a:stretch>
        </p:blipFill>
        <p:spPr bwMode="auto">
          <a:xfrm>
            <a:off x="4901279" y="2999324"/>
            <a:ext cx="3929090" cy="326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2179192" y="4690831"/>
            <a:ext cx="2571736" cy="1571636"/>
          </a:xfrm>
          <a:prstGeom prst="wedgeRoundRectCallout">
            <a:avLst>
              <a:gd name="adj1" fmla="val 68965"/>
              <a:gd name="adj2" fmla="val -638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？能达到什么目标？</a:t>
            </a:r>
          </a:p>
        </p:txBody>
      </p:sp>
      <p:sp>
        <p:nvSpPr>
          <p:cNvPr id="16" name="矩形 15"/>
          <p:cNvSpPr/>
          <p:nvPr/>
        </p:nvSpPr>
        <p:spPr>
          <a:xfrm>
            <a:off x="8108056" y="4921644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17" name="矩形 16"/>
          <p:cNvSpPr/>
          <p:nvPr/>
        </p:nvSpPr>
        <p:spPr>
          <a:xfrm>
            <a:off x="7830237" y="313203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14994"/>
            <a:ext cx="1078121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缺货时，库房管理员通过系统</a:t>
            </a:r>
            <a:r>
              <a:rPr lang="zh-CN" altLang="en-US" sz="2000" dirty="0">
                <a:solidFill>
                  <a:srgbClr val="FF0000"/>
                </a:solidFill>
              </a:rPr>
              <a:t>通知供应商系统供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对积存的货物，库房管理员通过系统向供货商系统</a:t>
            </a:r>
            <a:r>
              <a:rPr lang="zh-CN" altLang="en-US" sz="2000" dirty="0">
                <a:solidFill>
                  <a:srgbClr val="FF0000"/>
                </a:solidFill>
              </a:rPr>
              <a:t>申请退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2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637" y="1475352"/>
            <a:ext cx="8229600" cy="403193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新系统作为一个业务实体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其引入组织现有业务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查看其可以改进的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评估改进结果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采用改进业务序列图改进业务流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/>
          <a:srcRect l="16406" t="25194" r="14453" b="2196"/>
          <a:stretch>
            <a:fillRect/>
          </a:stretch>
        </p:blipFill>
        <p:spPr bwMode="auto">
          <a:xfrm>
            <a:off x="1880870" y="1123950"/>
            <a:ext cx="84296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3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4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5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</a:t>
            </a:r>
            <a:r>
              <a:rPr lang="zh-CN" altLang="en-US" sz="2400"/>
              <a:t>然后通过</a:t>
            </a:r>
            <a:r>
              <a:rPr lang="zh-CN" altLang="en-US" sz="2400" dirty="0"/>
              <a:t>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 l="18359" t="5000" r="18359" b="8750"/>
          <a:stretch>
            <a:fillRect/>
          </a:stretch>
        </p:blipFill>
        <p:spPr bwMode="auto">
          <a:xfrm>
            <a:off x="1105989" y="106327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提问系统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例关系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973927" y="60041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3508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/>
          <a:srcRect l="18359" t="15028" r="26180" b="38329"/>
          <a:stretch>
            <a:fillRect/>
          </a:stretch>
        </p:blipFill>
        <p:spPr bwMode="auto">
          <a:xfrm>
            <a:off x="3309918" y="296513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44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</a:t>
            </a:r>
            <a:r>
              <a:rPr lang="zh-CN" altLang="en-US" dirty="0">
                <a:solidFill>
                  <a:srgbClr val="FF0000"/>
                </a:solidFill>
              </a:rPr>
              <a:t>可选</a:t>
            </a:r>
            <a:r>
              <a:rPr lang="zh-CN" altLang="en-US" dirty="0"/>
              <a:t>的动作，用扩展用例加以封装，再让它从基用例中声明的扩展点上进行扩展，从而使基用例行为更简练和目标更集中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 l="18359" t="9340" r="26891" b="33778"/>
          <a:stretch>
            <a:fillRect/>
          </a:stretch>
        </p:blipFill>
        <p:spPr bwMode="auto">
          <a:xfrm>
            <a:off x="3452826" y="31337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25371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 l="18359" t="29817" r="22625" b="12163"/>
          <a:stretch>
            <a:fillRect/>
          </a:stretch>
        </p:blipFill>
        <p:spPr bwMode="auto">
          <a:xfrm>
            <a:off x="2881290" y="26955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07845" y="1137285"/>
            <a:ext cx="8733155" cy="528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4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5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6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7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8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3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4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/>
                <a:gridCol w="1108075"/>
                <a:gridCol w="1085850"/>
                <a:gridCol w="1084262"/>
                <a:gridCol w="1090613"/>
                <a:gridCol w="108426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1843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系统用例图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总体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系统用例文档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细节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系统用例必须对应有系统用例描述。</a:t>
            </a: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/>
          <a:srcRect l="12500" t="28437" r="25390" b="27500"/>
          <a:stretch>
            <a:fillRect/>
          </a:stretch>
        </p:blipFill>
        <p:spPr bwMode="auto">
          <a:xfrm>
            <a:off x="2238348" y="278701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/>
          <a:srcRect l="5978" t="33730" r="25543" b="26587"/>
          <a:stretch>
            <a:fillRect/>
          </a:stretch>
        </p:blipFill>
        <p:spPr bwMode="auto">
          <a:xfrm>
            <a:off x="4599940" y="1391920"/>
            <a:ext cx="5064125" cy="48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4700582" y="173100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4700582" y="251110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4700582" y="431292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4700582" y="53467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qile\Desktop\软件过程\更新图片资源\试讲图片\干系人利益.png干系人利益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25578" y="1401236"/>
            <a:ext cx="10030731" cy="4638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1568" y="126214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体现干系人利益的</a:t>
            </a:r>
            <a:r>
              <a:rPr lang="zh-CN" altLang="en-US" dirty="0">
                <a:solidFill>
                  <a:srgbClr val="FF0000"/>
                </a:solidFill>
              </a:rPr>
              <a:t>平衡点</a:t>
            </a:r>
            <a:r>
              <a:rPr lang="zh-CN" altLang="en-US" dirty="0"/>
              <a:t>。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谁关心这个系统？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涉及他的什么利益？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如何平衡之间的利益？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2"/>
          <a:srcRect l="34180" t="35465" r="14257" b="10271"/>
          <a:stretch>
            <a:fillRect/>
          </a:stretch>
        </p:blipFill>
        <p:spPr bwMode="auto">
          <a:xfrm>
            <a:off x="1092894" y="367007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27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描述中的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益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562765" y="60563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5040" y="1080925"/>
            <a:ext cx="6029671" cy="5393141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460227" cy="4389120"/>
          </a:xfrm>
        </p:spPr>
        <p:txBody>
          <a:bodyPr/>
          <a:lstStyle/>
          <a:p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r>
              <a:rPr lang="zh-CN" altLang="en-US" dirty="0"/>
              <a:t>把基本路径单独分离，凸显用例的核心价值。</a:t>
            </a:r>
          </a:p>
          <a:p>
            <a:r>
              <a:rPr lang="zh-CN" altLang="en-US" dirty="0"/>
              <a:t>与扩展路径相比，更为有序。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8283" y="196595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/>
          <a:srcRect l="5435" t="40588" r="41729" b="32741"/>
          <a:stretch>
            <a:fillRect/>
          </a:stretch>
        </p:blipFill>
        <p:spPr bwMode="auto">
          <a:xfrm>
            <a:off x="6024562" y="189451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10882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10896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39471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375190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案例和步骤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52877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451500"/>
            <a:ext cx="6117372" cy="4389120"/>
          </a:xfrm>
        </p:spPr>
        <p:txBody>
          <a:bodyPr/>
          <a:lstStyle/>
          <a:p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</a:p>
          <a:p>
            <a:r>
              <a:rPr lang="zh-CN" altLang="en-US" dirty="0"/>
              <a:t>如：银行客户</a:t>
            </a:r>
            <a:r>
              <a:rPr lang="en-US" altLang="zh-CN" dirty="0"/>
              <a:t>-</a:t>
            </a:r>
            <a:r>
              <a:rPr lang="zh-CN" altLang="en-US" dirty="0"/>
              <a:t>输入</a:t>
            </a:r>
            <a:r>
              <a:rPr lang="en-US" altLang="zh-CN" dirty="0"/>
              <a:t>-</a:t>
            </a:r>
            <a:r>
              <a:rPr lang="zh-CN" altLang="en-US" dirty="0"/>
              <a:t>密码；</a:t>
            </a:r>
            <a:br>
              <a:rPr lang="zh-CN" altLang="en-US" dirty="0"/>
            </a:br>
            <a:r>
              <a:rPr lang="en-US" altLang="zh-CN" dirty="0"/>
              <a:t>	</a:t>
            </a:r>
            <a:r>
              <a:rPr lang="zh-CN" altLang="en-US" dirty="0"/>
              <a:t>银行自助系统</a:t>
            </a:r>
            <a:r>
              <a:rPr lang="en-US" altLang="zh-CN" dirty="0"/>
              <a:t>-</a:t>
            </a:r>
            <a:r>
              <a:rPr lang="zh-CN" altLang="en-US" dirty="0"/>
              <a:t>弹出</a:t>
            </a:r>
            <a:r>
              <a:rPr lang="en-US" altLang="zh-CN" dirty="0"/>
              <a:t>-</a:t>
            </a:r>
            <a:r>
              <a:rPr lang="zh-CN" altLang="en-US" dirty="0"/>
              <a:t>储蓄卡</a:t>
            </a:r>
            <a:endParaRPr lang="en-US" altLang="zh-CN" dirty="0"/>
          </a:p>
          <a:p>
            <a:r>
              <a:rPr lang="zh-CN" altLang="en-US" dirty="0"/>
              <a:t>主语只能是</a:t>
            </a: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。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226935" y="1451610"/>
            <a:ext cx="4042410" cy="4681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基本路径的书写要求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5626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r>
              <a:rPr lang="zh-CN" altLang="en-US" dirty="0"/>
              <a:t>系统要处理的意外和分支。</a:t>
            </a:r>
          </a:p>
          <a:p>
            <a:r>
              <a:rPr lang="zh-CN" altLang="en-US" dirty="0"/>
              <a:t>与基本路径相比，更为无序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20383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2024035" y="263461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24416" y="1387463"/>
            <a:ext cx="2286016" cy="1071570"/>
          </a:xfrm>
          <a:prstGeom prst="wedgeEllipseCallout">
            <a:avLst>
              <a:gd name="adj1" fmla="val -76819"/>
              <a:gd name="adj2" fmla="val 1266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028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2456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2456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29241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08266"/>
              <a:gd name="adj6" fmla="val -771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7814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33154"/>
              <a:gd name="adj6" fmla="val -762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</a:p>
        </p:txBody>
      </p:sp>
      <p:sp>
        <p:nvSpPr>
          <p:cNvPr id="28" name="线形标注 2(带边框和强调线) 27"/>
          <p:cNvSpPr/>
          <p:nvPr/>
        </p:nvSpPr>
        <p:spPr>
          <a:xfrm>
            <a:off x="8167702" y="46386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45956"/>
              <a:gd name="adj6" fmla="val -755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3097530" y="3171190"/>
            <a:ext cx="1681480" cy="57721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2503170" y="2186305"/>
            <a:ext cx="2305685" cy="20828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2517775" y="2201545"/>
            <a:ext cx="2320925" cy="5353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2487930" y="2647315"/>
            <a:ext cx="2335530" cy="4464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2517775" y="2662555"/>
            <a:ext cx="2231390" cy="74358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783080"/>
            <a:ext cx="10972800" cy="4389120"/>
          </a:xfrm>
        </p:spPr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 l="7065" t="66486" r="17934" b="20833"/>
          <a:stretch>
            <a:fillRect/>
          </a:stretch>
        </p:blipFill>
        <p:spPr bwMode="auto">
          <a:xfrm>
            <a:off x="1569792" y="270824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40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扩展路径描述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24047" y="60041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 b="3437"/>
          <a:stretch>
            <a:fillRect/>
          </a:stretch>
        </p:blipFill>
        <p:spPr bwMode="auto">
          <a:xfrm>
            <a:off x="1815465" y="1216660"/>
            <a:ext cx="8561705" cy="5167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qile\Desktop\软件过程\更新图片资源\试讲图片\图片2.png图片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6160" y="1642110"/>
            <a:ext cx="4926965" cy="409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/>
          <a:srcRect l="6522" t="40476" r="16847" b="20833"/>
          <a:stretch>
            <a:fillRect/>
          </a:stretch>
        </p:blipFill>
        <p:spPr bwMode="auto">
          <a:xfrm>
            <a:off x="6254115" y="1642745"/>
            <a:ext cx="5044440" cy="418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026130" y="334614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935389" y="5033335"/>
            <a:ext cx="1785918" cy="1368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3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6618922" y="579788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 flipV="1">
            <a:off x="6620510" y="3733800"/>
            <a:ext cx="3041650" cy="127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1392872" y="573184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 descr="C:\Users\qile\Desktop\软件工程\参考图片\第四节\8.png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39062" y="2000240"/>
            <a:ext cx="514286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涉及到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825962"/>
            <a:ext cx="8229600" cy="438912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+</a:t>
            </a:r>
            <a:r>
              <a:rPr lang="zh-CN" altLang="en-US" sz="2000" b="1" dirty="0"/>
              <a:t>：数据序列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[]</a:t>
            </a:r>
            <a:r>
              <a:rPr lang="zh-CN" altLang="en-US" sz="2000" b="1" dirty="0"/>
              <a:t>：可选项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}*</a:t>
            </a:r>
            <a:r>
              <a:rPr lang="zh-CN" altLang="en-US" sz="2000" b="1" dirty="0"/>
              <a:t>：多个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| | | }</a:t>
            </a:r>
            <a:r>
              <a:rPr lang="zh-CN" altLang="en-US" sz="2000" b="1" dirty="0"/>
              <a:t>：可能取值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A=B</a:t>
            </a:r>
            <a:r>
              <a:rPr lang="zh-CN" altLang="en-US" sz="2000" b="1" dirty="0"/>
              <a:t>：把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的结构赋给</a:t>
            </a:r>
            <a:r>
              <a:rPr lang="en-US" altLang="zh-CN" sz="2000" b="1" dirty="0"/>
              <a:t>A</a:t>
            </a:r>
            <a:endParaRPr lang="zh-CN" altLang="en-US" sz="2000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67108" y="4643446"/>
            <a:ext cx="5064740" cy="156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830217" y="1232768"/>
          <a:ext cx="10717349" cy="5120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2903"/>
                <a:gridCol w="1449977"/>
                <a:gridCol w="3383280"/>
                <a:gridCol w="1672046"/>
                <a:gridCol w="2939143"/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工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缺点</a:t>
                      </a:r>
                    </a:p>
                  </a:txBody>
                  <a:tcPr/>
                </a:tc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1970</a:t>
                      </a:r>
                      <a:r>
                        <a:rPr lang="zh-CN" altLang="en-US" sz="1600" dirty="0"/>
                        <a:t>年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传统分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需求分析人依据个人习惯进行一些建模和分析工作，完全依赖个体才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自然语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缺乏结构、不可重复、不可测量、具有主观臆断性</a:t>
                      </a:r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70-80</a:t>
                      </a:r>
                      <a:r>
                        <a:rPr lang="zh-CN" altLang="en-US" sz="1600" dirty="0"/>
                        <a:t>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结构化分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把现实世界描绘为数据在信息系统中的流动，以及在流动过程中，数据向信息的转化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数据流图、实体关系图、状态转移图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分析向设计过渡的难度高</a:t>
                      </a:r>
                      <a:endParaRPr lang="en-US" altLang="zh-CN" sz="16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于复杂系统分析困难</a:t>
                      </a:r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80-90</a:t>
                      </a:r>
                      <a:r>
                        <a:rPr lang="zh-CN" altLang="en-US" sz="1600" dirty="0"/>
                        <a:t>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信息工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结构化方法的改进。从信息角度来开发系统，客观世界被描述为数据和数据属性及其相互关系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功能分解图，过程依赖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仅适用于信息系统的开发</a:t>
                      </a:r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90</a:t>
                      </a:r>
                      <a:r>
                        <a:rPr lang="zh-CN" altLang="en-US" sz="1600" dirty="0"/>
                        <a:t>年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面向对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将系统看作对象的集合，对象间的互相协作，共同完成系统任务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用例分析，域模型、交互图、状态图、活动图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字段列表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设计约束：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3529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2"/>
          <a:srcRect l="39506" r="44691"/>
          <a:stretch>
            <a:fillRect/>
          </a:stretch>
        </p:blipFill>
        <p:spPr bwMode="auto">
          <a:xfrm>
            <a:off x="7524761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7380939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183676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784618"/>
            <a:ext cx="2039997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924437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4213113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6810380" y="1500175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500330"/>
                <a:gridCol w="32575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266072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</TotalTime>
  <Words>5527</Words>
  <Application>Microsoft Office PowerPoint</Application>
  <PresentationFormat>自定义</PresentationFormat>
  <Paragraphs>818</Paragraphs>
  <Slides>124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4</vt:i4>
      </vt:variant>
    </vt:vector>
  </HeadingPairs>
  <TitlesOfParts>
    <vt:vector size="140" baseType="lpstr">
      <vt:lpstr>Arial</vt:lpstr>
      <vt:lpstr>宋体</vt:lpstr>
      <vt:lpstr>Times New Roman</vt:lpstr>
      <vt:lpstr>隶书</vt:lpstr>
      <vt:lpstr>Calibri</vt:lpstr>
      <vt:lpstr>华康俪金黑W8(P)</vt:lpstr>
      <vt:lpstr>Tahoma</vt:lpstr>
      <vt:lpstr>微软雅黑</vt:lpstr>
      <vt:lpstr>Calibri Light</vt:lpstr>
      <vt:lpstr>Berlin Sans FB Demi</vt:lpstr>
      <vt:lpstr>Verdana</vt:lpstr>
      <vt:lpstr>华文宋体</vt:lpstr>
      <vt:lpstr>黑体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Mengyi</cp:lastModifiedBy>
  <cp:revision>456</cp:revision>
  <dcterms:created xsi:type="dcterms:W3CDTF">2013-08-14T15:08:00Z</dcterms:created>
  <dcterms:modified xsi:type="dcterms:W3CDTF">2019-08-26T08:59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